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4EFBED2" w14:textId="1FF74738" w:rsidR="00A27F76" w:rsidRDefault="00A27F76">
      <w:bookmarkStart w:id="0" w:name="_Hlk27580148"/>
      <w:r>
        <w:rPr>
          <w:noProof/>
        </w:rPr>
        <w:object w:dxaOrig="225" w:dyaOrig="225" w14:anchorId="03CFC5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0;margin-top:3.05pt;width:491.85pt;height:287.85pt;z-index:251659264;mso-position-horizontal:absolute;mso-position-horizontal-relative:text;mso-position-vertical:absolute;mso-position-vertical-relative:text;mso-width-relative:page;mso-height-relative:page">
            <v:imagedata r:id="rId4" o:title=""/>
            <w10:wrap type="topAndBottom"/>
          </v:shape>
          <o:OLEObject Type="Embed" ProgID="Visio.Drawing.11" ShapeID="_x0000_s1026" DrawAspect="Content" ObjectID="_1699435038" r:id="rId5"/>
        </w:objec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349"/>
        <w:gridCol w:w="6635"/>
      </w:tblGrid>
      <w:tr w:rsidR="00A27F76" w:rsidRPr="00F024AA" w14:paraId="42C53113" w14:textId="77777777" w:rsidTr="00606BA4">
        <w:trPr>
          <w:jc w:val="center"/>
        </w:trPr>
        <w:tc>
          <w:tcPr>
            <w:tcW w:w="1349" w:type="dxa"/>
            <w:shd w:val="clear" w:color="auto" w:fill="D9D9D9"/>
            <w:vAlign w:val="center"/>
          </w:tcPr>
          <w:p w14:paraId="353BBF2D" w14:textId="77777777" w:rsidR="00A27F76" w:rsidRPr="00005953" w:rsidRDefault="00A27F76" w:rsidP="00606BA4">
            <w:pPr>
              <w:pStyle w:val="tableheading"/>
            </w:pPr>
            <w:r w:rsidRPr="00005953">
              <w:br w:type="page"/>
              <w:t>Data Flow Path</w:t>
            </w:r>
          </w:p>
        </w:tc>
        <w:tc>
          <w:tcPr>
            <w:tcW w:w="6635" w:type="dxa"/>
            <w:shd w:val="clear" w:color="auto" w:fill="D9D9D9"/>
            <w:vAlign w:val="center"/>
          </w:tcPr>
          <w:p w14:paraId="5021FBC9" w14:textId="77777777" w:rsidR="00A27F76" w:rsidRPr="00F024AA" w:rsidRDefault="00A27F76" w:rsidP="00606BA4">
            <w:pPr>
              <w:pStyle w:val="tableheading"/>
            </w:pPr>
            <w:r w:rsidRPr="00F024AA">
              <w:t>Description</w:t>
            </w:r>
          </w:p>
        </w:tc>
      </w:tr>
      <w:tr w:rsidR="00A27F76" w:rsidRPr="00EA7A9C" w14:paraId="6B296BD6" w14:textId="77777777" w:rsidTr="00606BA4">
        <w:trPr>
          <w:jc w:val="center"/>
        </w:trPr>
        <w:tc>
          <w:tcPr>
            <w:tcW w:w="1349" w:type="dxa"/>
          </w:tcPr>
          <w:p w14:paraId="21F884B0" w14:textId="77777777" w:rsidR="00A27F76" w:rsidRPr="00EA7A9C" w:rsidRDefault="00A27F76" w:rsidP="00606BA4">
            <w:r w:rsidRPr="00EA7A9C">
              <w:t>[A]</w:t>
            </w:r>
          </w:p>
        </w:tc>
        <w:tc>
          <w:tcPr>
            <w:tcW w:w="6635" w:type="dxa"/>
          </w:tcPr>
          <w:p w14:paraId="56072529" w14:textId="7397BA94" w:rsidR="00A27F76" w:rsidRPr="00EA7A9C" w:rsidRDefault="000A1F68" w:rsidP="00606BA4">
            <w:r w:rsidRPr="000A1F68">
              <w:rPr>
                <w:b/>
                <w:bCs/>
              </w:rPr>
              <w:t>scraper.py</w:t>
            </w:r>
            <w:r>
              <w:t xml:space="preserve"> uses </w:t>
            </w:r>
            <w:proofErr w:type="spellStart"/>
            <w:r>
              <w:t>BeautifulSoup</w:t>
            </w:r>
            <w:proofErr w:type="spellEnd"/>
            <w:r>
              <w:t xml:space="preserve"> to scrape data from Wikipedia.</w:t>
            </w:r>
          </w:p>
        </w:tc>
      </w:tr>
      <w:tr w:rsidR="00A27F76" w:rsidRPr="00EA7A9C" w14:paraId="09C0BF79" w14:textId="77777777" w:rsidTr="00606BA4">
        <w:trPr>
          <w:jc w:val="center"/>
        </w:trPr>
        <w:tc>
          <w:tcPr>
            <w:tcW w:w="1349" w:type="dxa"/>
          </w:tcPr>
          <w:p w14:paraId="2F1AD7B2" w14:textId="77777777" w:rsidR="00A27F76" w:rsidRPr="00EA7A9C" w:rsidRDefault="00A27F76" w:rsidP="00606BA4">
            <w:r>
              <w:t>[B]</w:t>
            </w:r>
          </w:p>
        </w:tc>
        <w:tc>
          <w:tcPr>
            <w:tcW w:w="6635" w:type="dxa"/>
          </w:tcPr>
          <w:p w14:paraId="33D19152" w14:textId="2710391A" w:rsidR="00A27F76" w:rsidRPr="00EA7A9C" w:rsidRDefault="000A1F68" w:rsidP="00606BA4">
            <w:r w:rsidRPr="000A1F68">
              <w:rPr>
                <w:b/>
                <w:bCs/>
              </w:rPr>
              <w:t>scraper.py</w:t>
            </w:r>
            <w:r>
              <w:t xml:space="preserve"> writes the data to </w:t>
            </w:r>
            <w:r w:rsidRPr="000A1F68">
              <w:rPr>
                <w:b/>
                <w:bCs/>
              </w:rPr>
              <w:t>CSV files</w:t>
            </w:r>
            <w:r>
              <w:t>.</w:t>
            </w:r>
          </w:p>
        </w:tc>
      </w:tr>
      <w:tr w:rsidR="00A27F76" w:rsidRPr="00EA7A9C" w14:paraId="375E5850" w14:textId="77777777" w:rsidTr="00606BA4">
        <w:trPr>
          <w:jc w:val="center"/>
        </w:trPr>
        <w:tc>
          <w:tcPr>
            <w:tcW w:w="1349" w:type="dxa"/>
          </w:tcPr>
          <w:p w14:paraId="427E3FC7" w14:textId="77777777" w:rsidR="00A27F76" w:rsidRPr="00EA7A9C" w:rsidRDefault="00A27F76" w:rsidP="00606BA4">
            <w:r w:rsidRPr="00EA7A9C">
              <w:t>[</w:t>
            </w:r>
            <w:r>
              <w:t>C</w:t>
            </w:r>
            <w:r w:rsidRPr="00EA7A9C">
              <w:t>]</w:t>
            </w:r>
          </w:p>
        </w:tc>
        <w:tc>
          <w:tcPr>
            <w:tcW w:w="6635" w:type="dxa"/>
          </w:tcPr>
          <w:p w14:paraId="00617F54" w14:textId="1F5CBEEA" w:rsidR="00A27F76" w:rsidRPr="00EA7A9C" w:rsidRDefault="000A1F68" w:rsidP="00606BA4">
            <w:r w:rsidRPr="000A1F68">
              <w:rPr>
                <w:b/>
                <w:bCs/>
              </w:rPr>
              <w:t>database.py</w:t>
            </w:r>
            <w:r>
              <w:t xml:space="preserve"> reads the data from the </w:t>
            </w:r>
            <w:r w:rsidRPr="000A1F68">
              <w:rPr>
                <w:b/>
                <w:bCs/>
              </w:rPr>
              <w:t>CSV files</w:t>
            </w:r>
            <w:r>
              <w:t>.</w:t>
            </w:r>
          </w:p>
        </w:tc>
      </w:tr>
      <w:tr w:rsidR="00A27F76" w:rsidRPr="00EA7A9C" w14:paraId="61673BC4" w14:textId="77777777" w:rsidTr="00606BA4">
        <w:trPr>
          <w:jc w:val="center"/>
        </w:trPr>
        <w:tc>
          <w:tcPr>
            <w:tcW w:w="1349" w:type="dxa"/>
          </w:tcPr>
          <w:p w14:paraId="396EC1A4" w14:textId="77777777" w:rsidR="00A27F76" w:rsidRPr="00EA7A9C" w:rsidRDefault="00A27F76" w:rsidP="00606BA4">
            <w:r w:rsidRPr="00EA7A9C">
              <w:t>[</w:t>
            </w:r>
            <w:r>
              <w:t>D</w:t>
            </w:r>
            <w:r w:rsidRPr="00EA7A9C">
              <w:t>]</w:t>
            </w:r>
          </w:p>
        </w:tc>
        <w:tc>
          <w:tcPr>
            <w:tcW w:w="6635" w:type="dxa"/>
          </w:tcPr>
          <w:p w14:paraId="69078ADD" w14:textId="4B353F7D" w:rsidR="00A27F76" w:rsidRPr="00EA7A9C" w:rsidRDefault="000A1F68" w:rsidP="00606BA4">
            <w:r w:rsidRPr="000A1F68">
              <w:rPr>
                <w:b/>
                <w:bCs/>
              </w:rPr>
              <w:t>database.py</w:t>
            </w:r>
            <w:r>
              <w:t xml:space="preserve"> creates the tables in </w:t>
            </w:r>
            <w:proofErr w:type="spellStart"/>
            <w:r w:rsidRPr="000A1F68">
              <w:rPr>
                <w:b/>
                <w:bCs/>
              </w:rPr>
              <w:t>drag_race.db</w:t>
            </w:r>
            <w:proofErr w:type="spellEnd"/>
            <w:r>
              <w:t xml:space="preserve">. </w:t>
            </w:r>
          </w:p>
        </w:tc>
      </w:tr>
      <w:tr w:rsidR="00A27F76" w:rsidRPr="00EA7A9C" w14:paraId="1AD26945" w14:textId="77777777" w:rsidTr="00606BA4">
        <w:trPr>
          <w:jc w:val="center"/>
        </w:trPr>
        <w:tc>
          <w:tcPr>
            <w:tcW w:w="1349" w:type="dxa"/>
          </w:tcPr>
          <w:p w14:paraId="506CB53B" w14:textId="77777777" w:rsidR="00A27F76" w:rsidRPr="00EA7A9C" w:rsidRDefault="00A27F76" w:rsidP="00606BA4">
            <w:r w:rsidRPr="00EA7A9C">
              <w:t>[</w:t>
            </w:r>
            <w:r>
              <w:t>E</w:t>
            </w:r>
            <w:r w:rsidRPr="00EA7A9C">
              <w:t>]</w:t>
            </w:r>
          </w:p>
        </w:tc>
        <w:tc>
          <w:tcPr>
            <w:tcW w:w="6635" w:type="dxa"/>
          </w:tcPr>
          <w:p w14:paraId="757168E7" w14:textId="671C1366" w:rsidR="00A27F76" w:rsidRPr="00EA7A9C" w:rsidRDefault="000A1F68" w:rsidP="00606BA4">
            <w:r>
              <w:t xml:space="preserve">When the </w:t>
            </w:r>
            <w:r w:rsidRPr="000A1F68">
              <w:rPr>
                <w:b/>
                <w:bCs/>
              </w:rPr>
              <w:t>user</w:t>
            </w:r>
            <w:r>
              <w:t xml:space="preserve"> uses the API, </w:t>
            </w:r>
            <w:r w:rsidR="00847FB4">
              <w:t>Flask will route to the appropriate function in</w:t>
            </w:r>
            <w:r>
              <w:t xml:space="preserve"> </w:t>
            </w:r>
            <w:r w:rsidRPr="000A1F68">
              <w:rPr>
                <w:b/>
                <w:bCs/>
              </w:rPr>
              <w:t>app.py</w:t>
            </w:r>
            <w:r>
              <w:t xml:space="preserve">. </w:t>
            </w:r>
          </w:p>
        </w:tc>
      </w:tr>
      <w:tr w:rsidR="00A27F76" w:rsidRPr="00EA7A9C" w14:paraId="546A049D" w14:textId="77777777" w:rsidTr="00606BA4">
        <w:trPr>
          <w:jc w:val="center"/>
        </w:trPr>
        <w:tc>
          <w:tcPr>
            <w:tcW w:w="1349" w:type="dxa"/>
          </w:tcPr>
          <w:p w14:paraId="151D3F94" w14:textId="77777777" w:rsidR="00A27F76" w:rsidRPr="00EA7A9C" w:rsidRDefault="00A27F76" w:rsidP="00606BA4">
            <w:r w:rsidRPr="00EA7A9C">
              <w:t>[</w:t>
            </w:r>
            <w:r>
              <w:t>F</w:t>
            </w:r>
            <w:r w:rsidRPr="00EA7A9C">
              <w:t>]</w:t>
            </w:r>
          </w:p>
        </w:tc>
        <w:tc>
          <w:tcPr>
            <w:tcW w:w="6635" w:type="dxa"/>
          </w:tcPr>
          <w:p w14:paraId="1E1CDD7F" w14:textId="36C902A8" w:rsidR="00A27F76" w:rsidRPr="00EA7A9C" w:rsidRDefault="00847FB4" w:rsidP="00606BA4">
            <w:r w:rsidRPr="00847FB4">
              <w:t>A function in</w:t>
            </w:r>
            <w:r>
              <w:rPr>
                <w:b/>
                <w:bCs/>
              </w:rPr>
              <w:t xml:space="preserve"> </w:t>
            </w:r>
            <w:r w:rsidR="000A1F68" w:rsidRPr="000A1F68">
              <w:rPr>
                <w:b/>
                <w:bCs/>
              </w:rPr>
              <w:t>app.py</w:t>
            </w:r>
            <w:r>
              <w:rPr>
                <w:b/>
                <w:bCs/>
              </w:rPr>
              <w:t xml:space="preserve"> </w:t>
            </w:r>
            <w:r w:rsidR="000A1F68">
              <w:t xml:space="preserve">calls </w:t>
            </w:r>
            <w:r w:rsidR="000A1F68" w:rsidRPr="000A1F68">
              <w:rPr>
                <w:b/>
                <w:bCs/>
              </w:rPr>
              <w:t>database.py</w:t>
            </w:r>
            <w:r w:rsidR="000A1F68">
              <w:t xml:space="preserve"> to query the database and return the requested data.</w:t>
            </w:r>
            <w:r w:rsidR="00A27F76">
              <w:t xml:space="preserve"> </w:t>
            </w:r>
          </w:p>
        </w:tc>
      </w:tr>
      <w:tr w:rsidR="00812F3F" w:rsidRPr="00EA7A9C" w14:paraId="4C055ECF" w14:textId="77777777" w:rsidTr="00606BA4">
        <w:trPr>
          <w:jc w:val="center"/>
        </w:trPr>
        <w:tc>
          <w:tcPr>
            <w:tcW w:w="1349" w:type="dxa"/>
          </w:tcPr>
          <w:p w14:paraId="25C4A718" w14:textId="5851B8F0" w:rsidR="00812F3F" w:rsidRPr="00EA7A9C" w:rsidRDefault="00812F3F" w:rsidP="00812F3F">
            <w:r w:rsidRPr="00EA7A9C">
              <w:t>[</w:t>
            </w:r>
            <w:r>
              <w:t>G]</w:t>
            </w:r>
          </w:p>
        </w:tc>
        <w:tc>
          <w:tcPr>
            <w:tcW w:w="6635" w:type="dxa"/>
          </w:tcPr>
          <w:p w14:paraId="044AFE2B" w14:textId="055DFD6D" w:rsidR="00812F3F" w:rsidRPr="005270E3" w:rsidRDefault="00812F3F" w:rsidP="00812F3F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database.py </w:t>
            </w:r>
            <w:r w:rsidRPr="00812F3F">
              <w:t>calls</w:t>
            </w:r>
            <w:r>
              <w:rPr>
                <w:b/>
                <w:bCs/>
              </w:rPr>
              <w:t xml:space="preserve"> input_validators.py</w:t>
            </w:r>
            <w:r w:rsidRPr="00812F3F">
              <w:t xml:space="preserve"> to validate the search parameters input by the user</w:t>
            </w:r>
          </w:p>
        </w:tc>
      </w:tr>
      <w:tr w:rsidR="00812F3F" w:rsidRPr="00EA7A9C" w14:paraId="7940FAAA" w14:textId="77777777" w:rsidTr="00606BA4">
        <w:trPr>
          <w:jc w:val="center"/>
        </w:trPr>
        <w:tc>
          <w:tcPr>
            <w:tcW w:w="1349" w:type="dxa"/>
          </w:tcPr>
          <w:p w14:paraId="023FCCB6" w14:textId="5230AE6C" w:rsidR="00812F3F" w:rsidRPr="00EA7A9C" w:rsidRDefault="00812F3F" w:rsidP="00812F3F">
            <w:r>
              <w:t>[H]</w:t>
            </w:r>
          </w:p>
        </w:tc>
        <w:tc>
          <w:tcPr>
            <w:tcW w:w="6635" w:type="dxa"/>
          </w:tcPr>
          <w:p w14:paraId="649D1524" w14:textId="04E6D86B" w:rsidR="00812F3F" w:rsidRPr="00EA7A9C" w:rsidRDefault="00812F3F" w:rsidP="00812F3F">
            <w:r w:rsidRPr="005270E3">
              <w:rPr>
                <w:b/>
                <w:bCs/>
              </w:rPr>
              <w:t>database.py</w:t>
            </w:r>
            <w:r>
              <w:t xml:space="preserve"> queries the database</w:t>
            </w:r>
            <w:bookmarkStart w:id="1" w:name="_GoBack"/>
            <w:bookmarkEnd w:id="1"/>
          </w:p>
        </w:tc>
      </w:tr>
      <w:tr w:rsidR="00812F3F" w:rsidRPr="00EA7A9C" w14:paraId="27E18FC9" w14:textId="77777777" w:rsidTr="00606BA4">
        <w:trPr>
          <w:jc w:val="center"/>
        </w:trPr>
        <w:tc>
          <w:tcPr>
            <w:tcW w:w="1349" w:type="dxa"/>
          </w:tcPr>
          <w:p w14:paraId="31968692" w14:textId="30A039E8" w:rsidR="00812F3F" w:rsidRPr="00EA7A9C" w:rsidRDefault="00812F3F" w:rsidP="00812F3F">
            <w:r>
              <w:t>[I]</w:t>
            </w:r>
          </w:p>
        </w:tc>
        <w:tc>
          <w:tcPr>
            <w:tcW w:w="6635" w:type="dxa"/>
          </w:tcPr>
          <w:p w14:paraId="76B5649B" w14:textId="366B3604" w:rsidR="00812F3F" w:rsidRPr="005270E3" w:rsidRDefault="00812F3F" w:rsidP="00812F3F">
            <w:r w:rsidRPr="005270E3">
              <w:rPr>
                <w:b/>
                <w:bCs/>
              </w:rPr>
              <w:t>app.py</w:t>
            </w:r>
            <w:r w:rsidRPr="005270E3">
              <w:t xml:space="preserve"> calls </w:t>
            </w:r>
            <w:r w:rsidRPr="005270E3">
              <w:rPr>
                <w:b/>
                <w:bCs/>
              </w:rPr>
              <w:t>refactor.py</w:t>
            </w:r>
            <w:r w:rsidRPr="005270E3">
              <w:t xml:space="preserve"> to transform the data from a list of tuples to a list of dictionaries</w:t>
            </w:r>
          </w:p>
        </w:tc>
      </w:tr>
      <w:tr w:rsidR="00812F3F" w:rsidRPr="00EA7A9C" w14:paraId="5CA989B1" w14:textId="77777777" w:rsidTr="00606BA4">
        <w:trPr>
          <w:jc w:val="center"/>
        </w:trPr>
        <w:tc>
          <w:tcPr>
            <w:tcW w:w="1349" w:type="dxa"/>
          </w:tcPr>
          <w:p w14:paraId="26F5AF9C" w14:textId="0DDA3680" w:rsidR="00812F3F" w:rsidRPr="00EA7A9C" w:rsidRDefault="00812F3F" w:rsidP="00812F3F">
            <w:r>
              <w:t>[J]</w:t>
            </w:r>
          </w:p>
        </w:tc>
        <w:tc>
          <w:tcPr>
            <w:tcW w:w="6635" w:type="dxa"/>
          </w:tcPr>
          <w:p w14:paraId="3A5EA9EC" w14:textId="657059E0" w:rsidR="00812F3F" w:rsidRPr="005270E3" w:rsidRDefault="00812F3F" w:rsidP="00812F3F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index.html </w:t>
            </w:r>
            <w:r w:rsidRPr="005270E3">
              <w:t>gets its CSS from</w:t>
            </w:r>
            <w:r>
              <w:rPr>
                <w:b/>
                <w:bCs/>
              </w:rPr>
              <w:t xml:space="preserve"> styles.css</w:t>
            </w:r>
          </w:p>
        </w:tc>
      </w:tr>
      <w:tr w:rsidR="00812F3F" w:rsidRPr="00EA7A9C" w14:paraId="1DE74A6F" w14:textId="77777777" w:rsidTr="00606BA4">
        <w:trPr>
          <w:jc w:val="center"/>
        </w:trPr>
        <w:tc>
          <w:tcPr>
            <w:tcW w:w="1349" w:type="dxa"/>
          </w:tcPr>
          <w:p w14:paraId="59DA2F73" w14:textId="005F6F0E" w:rsidR="00812F3F" w:rsidRPr="00EA7A9C" w:rsidRDefault="00812F3F" w:rsidP="00812F3F">
            <w:r>
              <w:t>[K]</w:t>
            </w:r>
          </w:p>
        </w:tc>
        <w:tc>
          <w:tcPr>
            <w:tcW w:w="6635" w:type="dxa"/>
          </w:tcPr>
          <w:p w14:paraId="225B26AC" w14:textId="33E4FAE4" w:rsidR="00812F3F" w:rsidRPr="005270E3" w:rsidRDefault="00812F3F" w:rsidP="00812F3F">
            <w:pPr>
              <w:rPr>
                <w:b/>
                <w:bCs/>
              </w:rPr>
            </w:pPr>
            <w:r>
              <w:rPr>
                <w:b/>
                <w:bCs/>
              </w:rPr>
              <w:t xml:space="preserve">app.py </w:t>
            </w:r>
            <w:r w:rsidRPr="005270E3">
              <w:t xml:space="preserve">renders </w:t>
            </w:r>
            <w:r>
              <w:rPr>
                <w:b/>
                <w:bCs/>
              </w:rPr>
              <w:t xml:space="preserve">index.html </w:t>
            </w:r>
          </w:p>
        </w:tc>
      </w:tr>
      <w:bookmarkEnd w:id="0"/>
    </w:tbl>
    <w:p w14:paraId="4832C984" w14:textId="0330AA52" w:rsidR="006E2370" w:rsidRDefault="00847FB4"/>
    <w:sectPr w:rsidR="006E237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27F76"/>
    <w:rsid w:val="000952C6"/>
    <w:rsid w:val="000A1F68"/>
    <w:rsid w:val="001214BB"/>
    <w:rsid w:val="00123126"/>
    <w:rsid w:val="0016105E"/>
    <w:rsid w:val="001E3719"/>
    <w:rsid w:val="0026745D"/>
    <w:rsid w:val="00281CD6"/>
    <w:rsid w:val="003B4645"/>
    <w:rsid w:val="005270E3"/>
    <w:rsid w:val="00567CB7"/>
    <w:rsid w:val="00585A02"/>
    <w:rsid w:val="005A2939"/>
    <w:rsid w:val="00625676"/>
    <w:rsid w:val="006530F4"/>
    <w:rsid w:val="00724BCE"/>
    <w:rsid w:val="00731C4A"/>
    <w:rsid w:val="007E113F"/>
    <w:rsid w:val="00812F3F"/>
    <w:rsid w:val="00847FB4"/>
    <w:rsid w:val="008B0FD9"/>
    <w:rsid w:val="0095546C"/>
    <w:rsid w:val="00977A02"/>
    <w:rsid w:val="00A27F76"/>
    <w:rsid w:val="00A50D3D"/>
    <w:rsid w:val="00A54944"/>
    <w:rsid w:val="00A91256"/>
    <w:rsid w:val="00AB64D0"/>
    <w:rsid w:val="00B060F0"/>
    <w:rsid w:val="00B27771"/>
    <w:rsid w:val="00BB37C8"/>
    <w:rsid w:val="00BF2B0D"/>
    <w:rsid w:val="00C0120D"/>
    <w:rsid w:val="00C10A45"/>
    <w:rsid w:val="00D878F1"/>
    <w:rsid w:val="00DC6AC1"/>
    <w:rsid w:val="00F02AF0"/>
    <w:rsid w:val="00F11A3B"/>
    <w:rsid w:val="00F35513"/>
    <w:rsid w:val="00F71319"/>
    <w:rsid w:val="00FD39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BACFF01"/>
  <w15:chartTrackingRefBased/>
  <w15:docId w15:val="{2FF66753-AE95-43D7-9F51-AD4A9BB2DE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rsid w:val="00A27F76"/>
    <w:pPr>
      <w:spacing w:before="120" w:after="60" w:line="240" w:lineRule="auto"/>
    </w:pPr>
    <w:rPr>
      <w:rFonts w:ascii="Arial" w:eastAsia="Times New Roman" w:hAnsi="Arial" w:cs="Arial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tableheading">
    <w:name w:val="table heading"/>
    <w:basedOn w:val="Normal"/>
    <w:autoRedefine/>
    <w:rsid w:val="00A27F76"/>
    <w:pPr>
      <w:spacing w:before="0" w:after="0"/>
      <w:jc w:val="center"/>
    </w:pPr>
    <w:rPr>
      <w:rFonts w:cs="Times New Roman"/>
      <w:b/>
      <w:noProof/>
      <w:sz w:val="22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Microsoft_Visio_2003-2010_Drawing.vsd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11</Words>
  <Characters>637</Characters>
  <Application>Microsoft Office Word</Application>
  <DocSecurity>0</DocSecurity>
  <Lines>5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4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ftware</dc:creator>
  <cp:keywords/>
  <dc:description/>
  <cp:lastModifiedBy>Software</cp:lastModifiedBy>
  <cp:revision>3</cp:revision>
  <dcterms:created xsi:type="dcterms:W3CDTF">2021-11-26T17:29:00Z</dcterms:created>
  <dcterms:modified xsi:type="dcterms:W3CDTF">2021-11-26T17:30:00Z</dcterms:modified>
</cp:coreProperties>
</file>